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0115C" w:rsidRDefault="0040115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0115C" w:rsidRPr="007C00DE" w:rsidRDefault="0040115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0115C" w:rsidRPr="007C00DE" w:rsidRDefault="0040115C"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0115C" w:rsidRDefault="0040115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0115C" w:rsidRDefault="0040115C" w:rsidP="0001772F">
                              <w:pPr>
                                <w:rPr>
                                  <w:rFonts w:ascii="Courier New" w:hAnsi="Courier New" w:cs="Courier New"/>
                                  <w:color w:val="000000"/>
                                  <w:sz w:val="34"/>
                                  <w:szCs w:val="34"/>
                                </w:rPr>
                              </w:pPr>
                            </w:p>
                            <w:p w14:paraId="2CA04245" w14:textId="77777777" w:rsidR="0040115C" w:rsidRPr="00864C00" w:rsidRDefault="0040115C"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0115C" w:rsidRPr="00864C00" w:rsidRDefault="0040115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0115C" w:rsidRPr="00864C00" w:rsidRDefault="0040115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0115C" w:rsidRPr="00864C00" w:rsidRDefault="0040115C"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0115C" w:rsidRPr="00864C00" w:rsidRDefault="0040115C"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0115C" w:rsidRPr="00864C00" w:rsidRDefault="0040115C"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0115C" w:rsidRDefault="0040115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0115C" w:rsidRDefault="0040115C"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0115C" w:rsidRPr="007C00DE" w:rsidRDefault="0040115C"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0115C" w:rsidRPr="007C00DE" w:rsidRDefault="0040115C"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0115C" w:rsidRPr="007C00DE" w:rsidRDefault="0040115C"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0115C" w:rsidRDefault="0040115C"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0115C" w:rsidRDefault="0040115C" w:rsidP="0001772F">
                        <w:pPr>
                          <w:rPr>
                            <w:rFonts w:ascii="Courier New" w:hAnsi="Courier New" w:cs="Courier New"/>
                            <w:color w:val="000000"/>
                            <w:sz w:val="34"/>
                            <w:szCs w:val="34"/>
                          </w:rPr>
                        </w:pPr>
                      </w:p>
                      <w:p w14:paraId="2CA04245" w14:textId="77777777" w:rsidR="0040115C" w:rsidRPr="00864C00" w:rsidRDefault="0040115C"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0115C" w:rsidRPr="00864C00" w:rsidRDefault="0040115C"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0115C" w:rsidRPr="00864C00" w:rsidRDefault="0040115C"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0115C" w:rsidRPr="00864C00" w:rsidRDefault="0040115C"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0115C" w:rsidRPr="00864C00" w:rsidRDefault="0040115C"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0115C" w:rsidRPr="00864C00" w:rsidRDefault="0040115C"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0115C" w:rsidRDefault="0040115C"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466DC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466DCA">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466DC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466DC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466DC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466DCA">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466DC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466DC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466DC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466DC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466DCA">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466DC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466DCA">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466DC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466DCA">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466DCA">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466DC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466DCA">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466DC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466DCA">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7.9pt;height:140.1pt" o:ole="">
            <v:imagedata r:id="rId27" o:title=""/>
          </v:shape>
          <o:OLEObject Type="Embed" ProgID="Visio.Drawing.15" ShapeID="_x0000_i1025" DrawAspect="Content" ObjectID="_1603396282"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40115C" w:rsidRPr="00EA1DFD" w:rsidRDefault="0040115C"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40115C" w:rsidRPr="00EA1DFD" w:rsidRDefault="0040115C"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40115C" w:rsidRPr="00EA1DFD" w:rsidRDefault="0040115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40115C" w:rsidRPr="00EA1DFD" w:rsidRDefault="0040115C"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40115C" w:rsidRPr="00EA1DFD" w:rsidRDefault="0040115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40115C" w:rsidRPr="00EA1DFD" w:rsidRDefault="0040115C"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40115C" w:rsidRDefault="0040115C"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40115C" w:rsidRDefault="0040115C"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40115C" w:rsidRDefault="0040115C"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40115C" w:rsidRDefault="0040115C"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40115C" w:rsidRDefault="0040115C">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40115C" w:rsidRDefault="0040115C">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40115C" w:rsidRPr="00923875" w:rsidRDefault="0040115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40115C" w:rsidRPr="00923875" w:rsidRDefault="0040115C"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40115C" w:rsidRPr="00EA7AAD" w:rsidRDefault="0040115C"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40115C" w:rsidRPr="00EA7AAD" w:rsidRDefault="0040115C"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40115C" w:rsidRPr="00EA1DFD" w:rsidRDefault="0040115C"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40115C" w:rsidRPr="00EA1DFD" w:rsidRDefault="0040115C"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40115C" w:rsidRPr="00EA1DFD" w:rsidRDefault="0040115C"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40115C" w:rsidRPr="00EA1DFD" w:rsidRDefault="0040115C"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40115C" w:rsidRPr="00EA7AAD" w:rsidRDefault="0040115C"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40115C" w:rsidRPr="00EA7AAD" w:rsidRDefault="0040115C"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40115C" w:rsidRPr="00EA1DFD" w:rsidRDefault="0040115C"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40115C" w:rsidRDefault="0040115C"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40115C" w:rsidRDefault="0040115C"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40115C" w:rsidRDefault="0040115C"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40115C" w:rsidRDefault="0040115C"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40115C" w:rsidRPr="00DD7255" w:rsidRDefault="0040115C"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40115C" w:rsidRPr="00DD7255" w:rsidRDefault="0040115C"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40115C" w:rsidRPr="00220ED5" w:rsidRDefault="0040115C">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40115C" w:rsidRPr="00220ED5" w:rsidRDefault="0040115C">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40115C" w:rsidRDefault="0040115C"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40115C" w:rsidRDefault="0040115C"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40115C" w:rsidRPr="00DD7255" w:rsidRDefault="0040115C"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40115C" w:rsidRPr="00DD7255" w:rsidRDefault="0040115C"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40115C" w:rsidRPr="00127B44" w:rsidRDefault="0040115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40115C" w:rsidRPr="00127B44" w:rsidRDefault="0040115C"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40115C" w:rsidRPr="00127B44" w:rsidRDefault="0040115C"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40115C" w:rsidRPr="00127B44" w:rsidRDefault="0040115C"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40115C" w:rsidRPr="00127B44" w:rsidRDefault="0040115C"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40115C" w:rsidRPr="00A23A02" w:rsidRDefault="0040115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40115C" w:rsidRPr="00A23A02" w:rsidRDefault="0040115C"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40115C" w:rsidRPr="00DD7255" w:rsidRDefault="0040115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40115C" w:rsidRPr="00DD7255" w:rsidRDefault="0040115C"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40115C" w:rsidRDefault="0040115C"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40115C" w:rsidRDefault="0040115C"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40115C" w:rsidRDefault="0040115C"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40115C" w:rsidRDefault="0040115C"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40115C" w:rsidRPr="00127B44" w:rsidRDefault="0040115C"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40115C" w:rsidRPr="00127B44" w:rsidRDefault="0040115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40115C" w:rsidRPr="00127B44" w:rsidRDefault="0040115C"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40115C" w:rsidRPr="00127B44" w:rsidRDefault="0040115C"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40115C" w:rsidRPr="00127B44" w:rsidRDefault="0040115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40115C" w:rsidRPr="00127B44" w:rsidRDefault="0040115C"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40115C" w:rsidRDefault="0040115C"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40115C" w:rsidRDefault="0040115C"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40115C" w:rsidRDefault="0040115C"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40115C" w:rsidRDefault="0040115C"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40115C"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40115C"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40115C" w:rsidRPr="00541CAF" w:rsidRDefault="0040115C"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40115C" w:rsidRDefault="0040115C"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40115C" w:rsidRDefault="0040115C"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40115C" w:rsidRDefault="0040115C"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40115C" w:rsidRDefault="0040115C"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40115C" w:rsidRDefault="0040115C"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40115C" w:rsidRDefault="0040115C"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40115C" w:rsidRPr="00DD7255" w:rsidRDefault="0040115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40115C" w:rsidRPr="00DD7255" w:rsidRDefault="0040115C"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40115C" w:rsidRPr="00127B44" w:rsidRDefault="0040115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40115C" w:rsidRPr="00127B44" w:rsidRDefault="0040115C"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40115C" w:rsidRPr="00127B44" w:rsidRDefault="0040115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40115C" w:rsidRPr="00127B44" w:rsidRDefault="0040115C"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40115C"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40115C" w:rsidRPr="00541CAF"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40115C"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40115C" w:rsidRPr="00541CAF" w:rsidRDefault="0040115C"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40115C" w:rsidRPr="00127B44" w:rsidRDefault="0040115C"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40115C" w:rsidRPr="00127B44" w:rsidRDefault="0040115C"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40115C" w:rsidRPr="00127B44" w:rsidRDefault="0040115C"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40115C" w:rsidRPr="00127B44" w:rsidRDefault="0040115C"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40115C" w:rsidRPr="00127B44" w:rsidRDefault="0040115C"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40115C" w:rsidRPr="00DD7255" w:rsidRDefault="0040115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40115C" w:rsidRPr="00DD7255" w:rsidRDefault="0040115C"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40115C" w:rsidRPr="00DD7255" w:rsidRDefault="0040115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40115C" w:rsidRPr="00DD7255" w:rsidRDefault="0040115C"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40115C" w:rsidRPr="00220ED5" w:rsidRDefault="0040115C"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40115C" w:rsidRPr="00220ED5" w:rsidRDefault="0040115C"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40115C" w:rsidRPr="00DD7255" w:rsidRDefault="0040115C"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40115C" w:rsidRPr="00DD7255" w:rsidRDefault="0040115C"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40115C" w:rsidRPr="00220ED5" w:rsidRDefault="0040115C"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40115C" w:rsidRPr="00220ED5" w:rsidRDefault="0040115C"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40115C" w:rsidRPr="00DD7255" w:rsidRDefault="0040115C"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40115C" w:rsidRPr="00127B44" w:rsidRDefault="0040115C"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40115C" w:rsidRPr="00127B44" w:rsidRDefault="0040115C"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40115C" w:rsidRPr="00127B44" w:rsidRDefault="0040115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40115C" w:rsidRPr="00127B44" w:rsidRDefault="0040115C"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40115C" w:rsidRPr="00127B44" w:rsidRDefault="0040115C"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40115C" w:rsidRPr="00220ED5" w:rsidRDefault="0040115C"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40115C" w:rsidRPr="00220ED5" w:rsidRDefault="0040115C"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40115C" w:rsidRPr="00220ED5" w:rsidRDefault="0040115C"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40115C" w:rsidRPr="00220ED5" w:rsidRDefault="0040115C"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40115C"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40115C"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40115C" w:rsidRPr="00BC2B64" w:rsidRDefault="0040115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40115C" w:rsidRPr="00BC2B64" w:rsidRDefault="0040115C"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40115C" w:rsidRPr="00541CAF" w:rsidRDefault="0040115C"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40115C" w:rsidRPr="00127B44" w:rsidRDefault="0040115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40115C" w:rsidRPr="00127B44" w:rsidRDefault="0040115C"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40115C" w:rsidRDefault="0040115C"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40115C" w:rsidRDefault="0040115C"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40115C" w:rsidRDefault="0040115C"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40115C" w:rsidRDefault="0040115C"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40115C"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40115C" w:rsidRPr="00541CAF"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40115C"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40115C" w:rsidRPr="00541CAF" w:rsidRDefault="0040115C"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40115C" w:rsidRPr="00127B44" w:rsidRDefault="0040115C"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40115C" w:rsidRPr="00127B44" w:rsidRDefault="0040115C"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40115C" w:rsidRPr="00127B44" w:rsidRDefault="0040115C"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40115C" w:rsidRDefault="0040115C"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40115C" w:rsidRDefault="0040115C"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40115C" w:rsidRDefault="0040115C"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40115C" w:rsidRDefault="0040115C"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40115C" w:rsidRPr="00BC2B64" w:rsidRDefault="0040115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40115C" w:rsidRPr="00BC2B64" w:rsidRDefault="0040115C"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40115C" w:rsidRPr="009B3253" w:rsidRDefault="0040115C"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40115C" w:rsidRPr="00127B44" w:rsidRDefault="0040115C"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40115C" w:rsidRPr="00BC2B64" w:rsidRDefault="0040115C"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40115C" w:rsidRPr="00BC2B64" w:rsidRDefault="0040115C"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40115C" w:rsidRPr="00127B44" w:rsidRDefault="0040115C"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40115C" w:rsidRPr="00127B44" w:rsidRDefault="0040115C"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40115C" w:rsidRPr="00127B44" w:rsidRDefault="0040115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40115C" w:rsidRPr="00127B44" w:rsidRDefault="0040115C"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40115C" w:rsidRDefault="0040115C"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40115C" w:rsidRDefault="0040115C"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40115C" w:rsidRDefault="0040115C"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40115C" w:rsidRDefault="0040115C"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40115C" w:rsidRPr="009B3253" w:rsidRDefault="0040115C"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40115C" w:rsidRPr="00127B44" w:rsidRDefault="0040115C"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40115C" w:rsidRPr="00127B44" w:rsidRDefault="0040115C"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40115C" w:rsidRPr="00127B44" w:rsidRDefault="0040115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40115C" w:rsidRPr="00127B44" w:rsidRDefault="0040115C"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40115C" w:rsidRPr="00127B44" w:rsidRDefault="0040115C"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40115C" w:rsidRPr="00127B44" w:rsidRDefault="0040115C"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40115C" w:rsidRDefault="0040115C"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40115C" w:rsidRDefault="0040115C"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40115C" w:rsidRPr="00127B44" w:rsidRDefault="0040115C"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40115C" w:rsidRDefault="0040115C"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40115C" w:rsidRDefault="0040115C"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40115C" w:rsidRPr="009B3253" w:rsidRDefault="0040115C"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40115C" w:rsidRPr="00127B44" w:rsidRDefault="0040115C"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40115C" w:rsidRPr="00127B44" w:rsidRDefault="0040115C"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40115C" w:rsidRPr="00984015" w:rsidRDefault="0040115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40115C" w:rsidRPr="00D1574A" w:rsidRDefault="0040115C"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40115C" w:rsidRPr="00D1574A" w:rsidRDefault="0040115C">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40115C" w:rsidRPr="00984015" w:rsidRDefault="0040115C"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40115C" w:rsidRDefault="0040115C"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40115C" w:rsidRPr="00D1574A" w:rsidRDefault="0040115C"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40115C" w:rsidRPr="00D1574A" w:rsidRDefault="0040115C">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40115C" w:rsidRPr="00984015" w:rsidRDefault="0040115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40115C" w:rsidRPr="00D1574A" w:rsidRDefault="0040115C"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40115C" w:rsidRPr="00D1574A" w:rsidRDefault="0040115C"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40115C" w:rsidRPr="00984015" w:rsidRDefault="0040115C"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40115C" w:rsidRDefault="0040115C"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40115C" w:rsidRPr="00D1574A" w:rsidRDefault="0040115C"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40115C" w:rsidRPr="00D1574A" w:rsidRDefault="0040115C"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40115C" w:rsidRDefault="0040115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40115C" w:rsidRDefault="0040115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40115C" w:rsidRDefault="0040115C"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40115C" w:rsidRDefault="0040115C"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40115C" w:rsidRDefault="0040115C"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40115C" w:rsidRPr="00984015" w:rsidRDefault="0040115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40115C" w:rsidRPr="00D1574A" w:rsidRDefault="0040115C"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40115C" w:rsidRPr="00D1574A" w:rsidRDefault="0040115C"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40115C" w:rsidRPr="00984015" w:rsidRDefault="0040115C"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40115C" w:rsidRDefault="0040115C"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40115C" w:rsidRPr="00D1574A" w:rsidRDefault="0040115C"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40115C" w:rsidRPr="00D1574A" w:rsidRDefault="0040115C"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40115C" w:rsidRPr="00D1574A" w:rsidRDefault="0040115C"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40115C" w:rsidRPr="00D1574A" w:rsidRDefault="0040115C"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40115C" w:rsidRDefault="0040115C"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40115C" w:rsidRPr="00D1574A" w:rsidRDefault="0040115C"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40115C" w:rsidRPr="00D1574A" w:rsidRDefault="0040115C"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40115C" w:rsidRPr="00D1574A" w:rsidRDefault="0040115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40115C" w:rsidRPr="00D1574A" w:rsidRDefault="0040115C"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40115C" w:rsidRPr="00D1574A" w:rsidRDefault="0040115C"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40115C" w:rsidRDefault="0040115C"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40115C" w:rsidRPr="00D1574A" w:rsidRDefault="0040115C"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40115C" w:rsidRPr="00D1574A" w:rsidRDefault="0040115C"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bookmarkStart w:id="55" w:name="_GoBack"/>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8C544F" w:rsidRDefault="008C544F"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8C544F" w:rsidRPr="008C544F" w:rsidRDefault="008C544F"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6325FC" w:rsidRDefault="006325FC">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6325FC" w:rsidRDefault="006325FC" w:rsidP="006325FC">
                              <w:r>
                                <w:t>Facilities Head (Staff)</w:t>
                              </w:r>
                            </w:p>
                            <w:p w14:paraId="2734B2CF" w14:textId="1E703E1F" w:rsidR="006325FC" w:rsidRDefault="006325FC"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6325FC" w:rsidRDefault="006325FC"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6325FC" w:rsidRDefault="006325FC"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8C544F" w:rsidRDefault="008C544F"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8C544F" w:rsidRPr="008C544F" w:rsidRDefault="008C544F"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8C544F" w:rsidRPr="008C544F" w:rsidRDefault="008C544F"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6325FC" w:rsidRDefault="006325FC">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6325FC" w:rsidRDefault="006325FC" w:rsidP="006325FC">
                        <w:r>
                          <w:t>Facilities Head (Staff)</w:t>
                        </w:r>
                      </w:p>
                      <w:p w14:paraId="2734B2CF" w14:textId="1E703E1F" w:rsidR="006325FC" w:rsidRDefault="006325FC"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6325FC" w:rsidRDefault="006325FC"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6325FC" w:rsidRPr="006325FC" w:rsidRDefault="006325FC"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6325FC" w:rsidRDefault="006325FC"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bookmarkEnd w:id="55"/>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6" w:name="_Toc529652023"/>
      <w:r>
        <w:lastRenderedPageBreak/>
        <w:t>Administrator Use Case:</w:t>
      </w:r>
      <w:bookmarkEnd w:id="56"/>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7200BD" w:rsidRPr="007200BD" w:rsidRDefault="007200BD"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7200BD" w:rsidRDefault="007200BD"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7200BD" w:rsidRDefault="007200BD"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7200BD" w:rsidRPr="007200BD" w:rsidRDefault="007200BD"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7" w:name="_Toc529652024"/>
      <w:r w:rsidRPr="00A52F74">
        <w:t>Facilit</w:t>
      </w:r>
      <w:r>
        <w:t>ies</w:t>
      </w:r>
      <w:r w:rsidRPr="00A52F74">
        <w:t xml:space="preserve"> Head Use Case</w:t>
      </w:r>
      <w:r>
        <w:t>:</w:t>
      </w:r>
      <w:bookmarkEnd w:id="57"/>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B52A7F" w:rsidRPr="00B52A7F" w:rsidRDefault="00B52A7F"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74457F" w:rsidRDefault="0074457F"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74457F" w:rsidRDefault="0074457F"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B52A7F" w:rsidRPr="00B52A7F" w:rsidRDefault="00B52A7F"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8" w:name="_Toc529652025"/>
      <w:r w:rsidRPr="00A52F74">
        <w:t>Assignees Use Case</w:t>
      </w:r>
      <w:r>
        <w:t>:</w:t>
      </w:r>
      <w:bookmarkEnd w:id="58"/>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AF46CA" w:rsidRPr="00AF46CA" w:rsidRDefault="00AF46CA"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AF46CA" w:rsidRPr="00AF46CA" w:rsidRDefault="00AF46CA"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9" w:name="_Toc529652026"/>
      <w:r>
        <w:lastRenderedPageBreak/>
        <w:t>End-user Use Case:</w:t>
      </w:r>
      <w:bookmarkEnd w:id="59"/>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7819CB" w:rsidRPr="007819CB" w:rsidRDefault="007819CB"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7819CB" w:rsidRDefault="007819CB"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7819CB" w:rsidRDefault="007819CB"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7819CB" w:rsidRPr="007819CB" w:rsidRDefault="007819CB"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60" w:name="_Toc392242413"/>
      <w:bookmarkStart w:id="61" w:name="_Toc529652027"/>
      <w:r w:rsidRPr="00A52F74">
        <w:rPr>
          <w:rFonts w:ascii="Arial" w:hAnsi="Arial" w:cs="Arial"/>
        </w:rPr>
        <w:lastRenderedPageBreak/>
        <w:t>Sequence Diagram</w:t>
      </w:r>
      <w:bookmarkEnd w:id="60"/>
      <w:bookmarkEnd w:id="61"/>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40115C" w:rsidRDefault="0040115C"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40115C" w:rsidRDefault="0040115C"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40115C" w:rsidRDefault="0040115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40115C" w:rsidRDefault="0040115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40115C" w:rsidRDefault="0040115C"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40115C" w:rsidRDefault="0040115C"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40115C" w:rsidRDefault="0040115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40115C" w:rsidRDefault="0040115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40115C" w:rsidRDefault="0040115C"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40115C" w:rsidRDefault="0040115C"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40115C" w:rsidRDefault="0040115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40115C" w:rsidRDefault="0040115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40115C" w:rsidRDefault="0040115C"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40115C" w:rsidRDefault="0040115C"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2" w:name="_Toc529652028"/>
      <w:r w:rsidRPr="00A52F74">
        <w:lastRenderedPageBreak/>
        <w:t>Login</w:t>
      </w:r>
      <w:bookmarkEnd w:id="62"/>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40115C" w:rsidRPr="001A6578" w:rsidRDefault="0040115C"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40115C" w:rsidRPr="001A6578" w:rsidRDefault="0040115C"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40115C" w:rsidRPr="00C30AE3" w:rsidRDefault="0040115C"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40115C" w:rsidRPr="00C30AE3" w:rsidRDefault="0040115C"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3" w:name="_Toc529652029"/>
      <w:r w:rsidRPr="00A52F74">
        <w:lastRenderedPageBreak/>
        <w:t>Logout</w:t>
      </w:r>
      <w:bookmarkEnd w:id="63"/>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40115C" w:rsidRDefault="0040115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40115C" w:rsidRDefault="0040115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40115C" w:rsidRDefault="0040115C"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40115C" w:rsidRDefault="0040115C"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4"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4"/>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40115C" w:rsidRDefault="0040115C"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40115C" w:rsidRDefault="0040115C"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40115C" w:rsidRDefault="0040115C"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40115C" w:rsidRDefault="0040115C"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40115C" w:rsidRDefault="0040115C"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40115C" w:rsidRDefault="0040115C"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5"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40115C" w:rsidRDefault="0040115C"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40115C" w:rsidRDefault="0040115C" w:rsidP="0000288B">
                      <w:pPr>
                        <w:jc w:val="left"/>
                      </w:pPr>
                    </w:p>
                  </w:txbxContent>
                </v:textbox>
                <w10:wrap anchorx="margin"/>
              </v:rect>
            </w:pict>
          </mc:Fallback>
        </mc:AlternateContent>
      </w:r>
      <w:proofErr w:type="gramStart"/>
      <w:r w:rsidRPr="00A52F74">
        <w:t>Insert( Admin</w:t>
      </w:r>
      <w:proofErr w:type="gramEnd"/>
      <w:r w:rsidRPr="00A52F74">
        <w:t>)</w:t>
      </w:r>
      <w:bookmarkEnd w:id="65"/>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40115C" w:rsidRDefault="0040115C"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40115C" w:rsidRDefault="0040115C"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40115C" w:rsidRDefault="0040115C"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40115C" w:rsidRDefault="0040115C"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40115C" w:rsidRDefault="0040115C"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40115C" w:rsidRDefault="0040115C"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6" w:name="_Toc529652032"/>
      <w:r w:rsidRPr="00A52F74">
        <w:lastRenderedPageBreak/>
        <w:t>Update (Admin)</w:t>
      </w:r>
      <w:bookmarkEnd w:id="66"/>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40115C" w:rsidRDefault="0040115C" w:rsidP="00FF643D">
                            <w:pPr>
                              <w:jc w:val="left"/>
                            </w:pPr>
                          </w:p>
                          <w:p w14:paraId="513D8AA8" w14:textId="77777777" w:rsidR="0040115C" w:rsidRDefault="0040115C"/>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40115C" w:rsidRDefault="0040115C" w:rsidP="00FF643D">
                      <w:pPr>
                        <w:jc w:val="left"/>
                      </w:pPr>
                    </w:p>
                    <w:p w14:paraId="513D8AA8" w14:textId="77777777" w:rsidR="0040115C" w:rsidRDefault="0040115C"/>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40115C" w:rsidRDefault="0040115C"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40115C" w:rsidRDefault="0040115C"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40115C" w:rsidRDefault="0040115C"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40115C" w:rsidRDefault="0040115C"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40115C" w:rsidRDefault="0040115C"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40115C" w:rsidRDefault="0040115C"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7" w:name="_Toc529652033"/>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40115C" w:rsidRPr="007524CC" w:rsidRDefault="0040115C"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40115C" w:rsidRPr="007524CC" w:rsidRDefault="0040115C" w:rsidP="00061E31">
                      <w:pPr>
                        <w:jc w:val="left"/>
                        <w:rPr>
                          <w:b w:val="0"/>
                          <w:sz w:val="16"/>
                          <w:szCs w:val="16"/>
                        </w:rPr>
                      </w:pPr>
                      <w:r>
                        <w:tab/>
                      </w:r>
                      <w:r>
                        <w:tab/>
                      </w:r>
                    </w:p>
                  </w:txbxContent>
                </v:textbox>
                <w10:wrap anchorx="margin"/>
              </v:rect>
            </w:pict>
          </mc:Fallback>
        </mc:AlternateContent>
      </w:r>
      <w:bookmarkEnd w:id="67"/>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40115C" w:rsidRDefault="0040115C"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40115C" w:rsidRDefault="0040115C"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40115C" w:rsidRDefault="0040115C"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40115C" w:rsidRDefault="0040115C"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8" w:name="_Toc529652034"/>
      <w:r w:rsidRPr="00A52F74">
        <w:t xml:space="preserve">Delete User </w:t>
      </w:r>
      <w:proofErr w:type="gramStart"/>
      <w:r w:rsidRPr="00A52F74">
        <w:t>( Admin</w:t>
      </w:r>
      <w:proofErr w:type="gramEnd"/>
      <w:r w:rsidRPr="00A52F74">
        <w:t>)</w:t>
      </w:r>
      <w:bookmarkEnd w:id="68"/>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40115C" w:rsidRPr="007524CC" w:rsidRDefault="0040115C"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40115C" w:rsidRPr="007524CC" w:rsidRDefault="0040115C"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40115C" w:rsidRDefault="0040115C"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40115C" w:rsidRDefault="0040115C"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40115C" w:rsidRDefault="0040115C"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40115C" w:rsidRDefault="0040115C"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9" w:name="_Toc529652035"/>
      <w:r w:rsidRPr="00A52F74">
        <w:t>Student</w:t>
      </w:r>
      <w:r w:rsidR="00C40607" w:rsidRPr="00A52F74">
        <w:t xml:space="preserve"> </w:t>
      </w:r>
      <w:proofErr w:type="gramStart"/>
      <w:r w:rsidRPr="00A52F74">
        <w:t>( User</w:t>
      </w:r>
      <w:proofErr w:type="gramEnd"/>
      <w:r w:rsidRPr="00A52F74">
        <w:t>) send request</w:t>
      </w:r>
      <w:bookmarkEnd w:id="69"/>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40115C" w:rsidRPr="007524CC" w:rsidRDefault="0040115C"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40115C" w:rsidRPr="007524CC" w:rsidRDefault="0040115C"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40115C" w:rsidRDefault="0040115C"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40115C" w:rsidRDefault="0040115C"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40115C" w:rsidRDefault="0040115C"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40115C" w:rsidRDefault="0040115C"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40115C" w:rsidRDefault="0040115C"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40115C" w:rsidRDefault="0040115C"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70" w:name="_Toc529652036"/>
      <w:r w:rsidRPr="00A52F74">
        <w:rPr>
          <w:rFonts w:ascii="Arial" w:hAnsi="Arial" w:cs="Arial"/>
        </w:rPr>
        <w:lastRenderedPageBreak/>
        <w:t>Entity Relationship (E-R) Diagram</w:t>
      </w:r>
      <w:bookmarkEnd w:id="70"/>
    </w:p>
    <w:p w14:paraId="220293A3" w14:textId="4CF3AC4B" w:rsidR="004A1B13" w:rsidRDefault="004A1B13" w:rsidP="00A52F74">
      <w:pPr>
        <w:pStyle w:val="Heading2"/>
        <w:rPr>
          <w:sz w:val="40"/>
          <w:szCs w:val="40"/>
        </w:rPr>
      </w:pPr>
      <w:bookmarkStart w:id="71" w:name="_Toc529652037"/>
      <w:r w:rsidRPr="00A52F74">
        <w:rPr>
          <w:sz w:val="40"/>
          <w:szCs w:val="40"/>
        </w:rPr>
        <w:t>Entity</w:t>
      </w:r>
      <w:bookmarkEnd w:id="71"/>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40115C" w:rsidRPr="00754609" w:rsidRDefault="0040115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40115C" w:rsidRPr="00754609" w:rsidRDefault="0040115C"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40115C" w:rsidRPr="007A1B13" w:rsidRDefault="0040115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40115C" w:rsidRPr="007A1B13" w:rsidRDefault="0040115C"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40115C" w:rsidRPr="004502D3" w:rsidRDefault="0040115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40115C" w:rsidRPr="004502D3" w:rsidRDefault="0040115C"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40115C" w:rsidRPr="007A1B13" w:rsidRDefault="0040115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40115C" w:rsidRPr="007A1B13" w:rsidRDefault="0040115C"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40115C" w:rsidRPr="007A1B13" w:rsidRDefault="0040115C"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40115C" w:rsidRPr="007A1B13" w:rsidRDefault="0040115C"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40115C" w:rsidRPr="007A1B13" w:rsidRDefault="0040115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40115C" w:rsidRPr="007A1B13" w:rsidRDefault="0040115C"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40115C" w:rsidRPr="00754609" w:rsidRDefault="0040115C"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40115C" w:rsidRPr="00754609" w:rsidRDefault="0040115C"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40115C" w:rsidRPr="007A1B13" w:rsidRDefault="0040115C"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40115C" w:rsidRPr="007A1B13" w:rsidRDefault="0040115C"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40115C" w:rsidRPr="007A1B13" w:rsidRDefault="0040115C"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40115C" w:rsidRPr="007A1B13" w:rsidRDefault="0040115C"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40115C" w:rsidRPr="007A1B13" w:rsidRDefault="0040115C"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40115C" w:rsidRPr="007A1B13" w:rsidRDefault="0040115C"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40115C" w:rsidRPr="004502D3" w:rsidRDefault="0040115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40115C" w:rsidRPr="004502D3" w:rsidRDefault="0040115C"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40115C" w:rsidRPr="007A1B13" w:rsidRDefault="0040115C"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40115C" w:rsidRPr="007A1B13" w:rsidRDefault="0040115C"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40115C" w:rsidRPr="007A1B13" w:rsidRDefault="0040115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40115C" w:rsidRPr="007A1B13" w:rsidRDefault="0040115C"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40115C" w:rsidRPr="007A1B13" w:rsidRDefault="0040115C"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40115C" w:rsidRPr="007A1B13" w:rsidRDefault="0040115C"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40115C" w:rsidRPr="007A1B13" w:rsidRDefault="0040115C"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40115C" w:rsidRPr="007A1B13" w:rsidRDefault="0040115C"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40115C" w:rsidRPr="007A1B13" w:rsidRDefault="0040115C"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40115C" w:rsidRPr="007A1B13" w:rsidRDefault="0040115C"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40115C" w:rsidRPr="007A1B13" w:rsidRDefault="0040115C"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40115C" w:rsidRPr="007A1B13" w:rsidRDefault="0040115C"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40115C" w:rsidRPr="00DC5805" w:rsidRDefault="0040115C"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40115C" w:rsidRPr="00DC5805" w:rsidRDefault="0040115C"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40115C" w:rsidRPr="007A1B13" w:rsidRDefault="0040115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40115C" w:rsidRPr="007A1B13" w:rsidRDefault="0040115C"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40115C" w:rsidRPr="007A1B13" w:rsidRDefault="0040115C"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40115C" w:rsidRPr="007A1B13" w:rsidRDefault="0040115C"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40115C" w:rsidRPr="007A1B13" w:rsidRDefault="0040115C"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40115C" w:rsidRPr="007A1B13" w:rsidRDefault="0040115C"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40115C" w:rsidRPr="007A1B13" w:rsidRDefault="0040115C"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40115C" w:rsidRPr="007A1B13" w:rsidRDefault="0040115C"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40115C" w:rsidRPr="007A1B13" w:rsidRDefault="0040115C"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40115C" w:rsidRPr="007A1B13" w:rsidRDefault="0040115C"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40115C" w:rsidRPr="007A1B13" w:rsidRDefault="0040115C"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40115C" w:rsidRPr="007A1B13" w:rsidRDefault="0040115C"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40115C" w:rsidRPr="007A1B13" w:rsidRDefault="0040115C"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40115C" w:rsidRPr="007A1B13" w:rsidRDefault="0040115C"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40115C" w:rsidRPr="00DC5805" w:rsidRDefault="0040115C"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40115C" w:rsidRPr="00DC5805" w:rsidRDefault="0040115C"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40115C" w:rsidRPr="007A1B13" w:rsidRDefault="0040115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40115C" w:rsidRPr="007A1B13" w:rsidRDefault="0040115C"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40115C" w:rsidRPr="007A1B13" w:rsidRDefault="0040115C"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40115C" w:rsidRPr="007A1B13" w:rsidRDefault="0040115C"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40115C" w:rsidRPr="00537986" w:rsidRDefault="0040115C"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40115C" w:rsidRPr="00537986" w:rsidRDefault="0040115C"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40115C" w:rsidRPr="007A1B13" w:rsidRDefault="0040115C"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40115C" w:rsidRPr="007A1B13" w:rsidRDefault="0040115C"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40115C" w:rsidRPr="00754609" w:rsidRDefault="0040115C"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40115C" w:rsidRPr="00754609" w:rsidRDefault="0040115C"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40115C" w:rsidRPr="00537986" w:rsidRDefault="0040115C"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40115C" w:rsidRPr="00537986" w:rsidRDefault="0040115C"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40115C" w:rsidRPr="00537986" w:rsidRDefault="0040115C"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40115C" w:rsidRPr="00537986" w:rsidRDefault="0040115C"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40115C" w:rsidRPr="00537986" w:rsidRDefault="0040115C"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40115C" w:rsidRPr="00537986" w:rsidRDefault="0040115C"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40115C" w:rsidRPr="00537986" w:rsidRDefault="0040115C"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40115C" w:rsidRPr="00537986" w:rsidRDefault="0040115C"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40115C" w:rsidRPr="00754609" w:rsidRDefault="0040115C"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40115C" w:rsidRPr="00754609" w:rsidRDefault="0040115C"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40115C" w:rsidRPr="007A1B13" w:rsidRDefault="0040115C"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40115C" w:rsidRPr="007A1B13" w:rsidRDefault="0040115C"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40115C" w:rsidRPr="007A1B13" w:rsidRDefault="0040115C"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40115C" w:rsidRPr="007A1B13" w:rsidRDefault="0040115C"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40115C" w:rsidRPr="007A1B13" w:rsidRDefault="0040115C"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40115C" w:rsidRPr="007A1B13" w:rsidRDefault="0040115C"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40115C" w:rsidRPr="007A1B13" w:rsidRDefault="0040115C"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40115C" w:rsidRPr="007A1B13" w:rsidRDefault="0040115C"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40115C" w:rsidRPr="007A1B13" w:rsidRDefault="0040115C"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40115C" w:rsidRPr="007A1B13" w:rsidRDefault="0040115C"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40115C" w:rsidRPr="007A1B13" w:rsidRDefault="0040115C"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40115C" w:rsidRPr="007A1B13" w:rsidRDefault="0040115C"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40115C" w:rsidRPr="007A1B13" w:rsidRDefault="0040115C"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40115C" w:rsidRPr="007A1B13" w:rsidRDefault="0040115C"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40115C" w:rsidRPr="007A1B13" w:rsidRDefault="0040115C"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40115C" w:rsidRPr="007A1B13" w:rsidRDefault="0040115C"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40115C" w:rsidRPr="007A1B13" w:rsidRDefault="0040115C"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40115C" w:rsidRPr="007A1B13" w:rsidRDefault="0040115C"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40115C" w:rsidRPr="007A1B13" w:rsidRDefault="0040115C"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40115C" w:rsidRPr="007A1B13" w:rsidRDefault="0040115C"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40115C" w:rsidRDefault="0040115C" w:rsidP="004A1B13">
                            <w:pPr>
                              <w:jc w:val="center"/>
                              <w:rPr>
                                <w:lang w:val="en-US"/>
                              </w:rPr>
                            </w:pPr>
                            <w:r>
                              <w:rPr>
                                <w:lang w:val="en-US"/>
                              </w:rPr>
                              <w:t>Description</w:t>
                            </w:r>
                          </w:p>
                          <w:p w14:paraId="4BB2DFF6" w14:textId="77777777" w:rsidR="0040115C" w:rsidRPr="007A1B13"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40115C" w:rsidRDefault="0040115C" w:rsidP="004A1B13">
                      <w:pPr>
                        <w:jc w:val="center"/>
                        <w:rPr>
                          <w:lang w:val="en-US"/>
                        </w:rPr>
                      </w:pPr>
                      <w:r>
                        <w:rPr>
                          <w:lang w:val="en-US"/>
                        </w:rPr>
                        <w:t>Description</w:t>
                      </w:r>
                    </w:p>
                    <w:p w14:paraId="4BB2DFF6" w14:textId="77777777" w:rsidR="0040115C" w:rsidRPr="007A1B13" w:rsidRDefault="0040115C"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40115C" w:rsidRPr="007A1B13" w:rsidRDefault="0040115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40115C" w:rsidRPr="007A1B13" w:rsidRDefault="0040115C"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40115C" w:rsidRPr="007A1B13" w:rsidRDefault="0040115C"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40115C" w:rsidRPr="007A1B13" w:rsidRDefault="0040115C"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40115C" w:rsidRPr="00754609" w:rsidRDefault="0040115C"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40115C" w:rsidRPr="00754609" w:rsidRDefault="0040115C"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2" w:name="_Toc529652038"/>
      <w:r w:rsidRPr="00A52F74">
        <w:rPr>
          <w:sz w:val="40"/>
          <w:szCs w:val="40"/>
        </w:rPr>
        <w:t>E-R Diagram:</w:t>
      </w:r>
      <w:bookmarkEnd w:id="72"/>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40115C" w:rsidRPr="00D56298" w:rsidRDefault="0040115C"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40115C" w:rsidRPr="00D56298" w:rsidRDefault="0040115C"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40115C" w:rsidRPr="00CF75D6" w:rsidRDefault="0040115C"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40115C" w:rsidRPr="00CF75D6" w:rsidRDefault="0040115C"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40115C" w:rsidRPr="00CF75D6" w:rsidRDefault="0040115C"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40115C" w:rsidRPr="00CF75D6" w:rsidRDefault="0040115C"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40115C" w:rsidRPr="00AF296F" w:rsidRDefault="0040115C"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40115C" w:rsidRPr="00AF296F" w:rsidRDefault="0040115C"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40115C" w:rsidRPr="00D56298" w:rsidRDefault="0040115C"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40115C" w:rsidRPr="00D56298" w:rsidRDefault="0040115C"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40115C" w:rsidRPr="00CF75D6" w:rsidRDefault="0040115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40115C" w:rsidRPr="00CF75D6" w:rsidRDefault="0040115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40115C" w:rsidRPr="00CF75D6" w:rsidRDefault="0040115C"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40115C" w:rsidRPr="00CF75D6" w:rsidRDefault="0040115C"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40115C" w:rsidRPr="00CF75D6" w:rsidRDefault="0040115C"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40115C" w:rsidRPr="00CF75D6" w:rsidRDefault="0040115C"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40115C" w:rsidRPr="00CF75D6" w:rsidRDefault="0040115C"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40115C" w:rsidRPr="00CF75D6" w:rsidRDefault="0040115C"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40115C" w:rsidRPr="00AB6E3F" w:rsidRDefault="0040115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40115C" w:rsidRPr="00AB6E3F" w:rsidRDefault="0040115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40115C" w:rsidRPr="00AB6E3F" w:rsidRDefault="0040115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40115C" w:rsidRPr="00AB6E3F" w:rsidRDefault="0040115C"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40115C" w:rsidRPr="00D56298" w:rsidRDefault="0040115C"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40115C" w:rsidRPr="00D56298" w:rsidRDefault="0040115C"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40115C" w:rsidRPr="00AB6E3F" w:rsidRDefault="0040115C"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40115C" w:rsidRPr="00AB6E3F" w:rsidRDefault="0040115C"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40115C" w:rsidRPr="00D56298" w:rsidRDefault="0040115C" w:rsidP="000310C7">
                                  <w:pPr>
                                    <w:jc w:val="center"/>
                                    <w:rPr>
                                      <w:lang w:val="en-US"/>
                                    </w:rPr>
                                  </w:pPr>
                                  <w:proofErr w:type="spellStart"/>
                                  <w:r>
                                    <w:rPr>
                                      <w:lang w:val="en-US"/>
                                    </w:rPr>
                                    <w:t>StaffReply</w:t>
                                  </w:r>
                                  <w:proofErr w:type="spellEnd"/>
                                </w:p>
                                <w:p w14:paraId="4A3E4602" w14:textId="48E727F9" w:rsidR="0040115C" w:rsidRPr="00D56298"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40115C" w:rsidRPr="00D56298" w:rsidRDefault="0040115C" w:rsidP="000310C7">
                            <w:pPr>
                              <w:jc w:val="center"/>
                              <w:rPr>
                                <w:lang w:val="en-US"/>
                              </w:rPr>
                            </w:pPr>
                            <w:proofErr w:type="spellStart"/>
                            <w:r>
                              <w:rPr>
                                <w:lang w:val="en-US"/>
                              </w:rPr>
                              <w:t>StaffReply</w:t>
                            </w:r>
                            <w:proofErr w:type="spellEnd"/>
                          </w:p>
                          <w:p w14:paraId="4A3E4602" w14:textId="48E727F9" w:rsidR="0040115C" w:rsidRPr="00D56298" w:rsidRDefault="0040115C"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40115C" w:rsidRPr="00D56298" w:rsidRDefault="0040115C"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40115C" w:rsidRPr="00D56298" w:rsidRDefault="0040115C"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40115C" w:rsidRPr="00D56298" w:rsidRDefault="0040115C"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40115C" w:rsidRPr="00D56298" w:rsidRDefault="0040115C"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40115C" w:rsidRPr="00D56298" w:rsidRDefault="0040115C"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40115C" w:rsidRPr="00D56298" w:rsidRDefault="0040115C"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40115C" w:rsidRPr="00102DF1"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40115C" w:rsidRPr="00102DF1" w:rsidRDefault="0040115C"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40115C" w:rsidRPr="00102DF1" w:rsidRDefault="0040115C"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40115C" w:rsidRPr="00102DF1" w:rsidRDefault="0040115C"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3" w:name="_Toc529652039"/>
      <w:r w:rsidRPr="00A52F74">
        <w:lastRenderedPageBreak/>
        <w:t>Class Diagram</w:t>
      </w:r>
      <w:bookmarkEnd w:id="73"/>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4" w:name="_Toc529652040"/>
      <w:r w:rsidRPr="00A52F74">
        <w:rPr>
          <w:rFonts w:ascii="Arial" w:hAnsi="Arial" w:cs="Arial"/>
          <w:b/>
        </w:rPr>
        <w:lastRenderedPageBreak/>
        <w:t>Task sheet review 2</w:t>
      </w:r>
      <w:bookmarkEnd w:id="7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6477C7" w14:textId="77777777" w:rsidR="00466DCA" w:rsidRDefault="00466DCA" w:rsidP="00972269">
      <w:r>
        <w:separator/>
      </w:r>
    </w:p>
  </w:endnote>
  <w:endnote w:type="continuationSeparator" w:id="0">
    <w:p w14:paraId="2DC7452D" w14:textId="77777777" w:rsidR="00466DCA" w:rsidRDefault="00466DCA"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40115C" w:rsidRDefault="0040115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40115C" w:rsidRDefault="004011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40115C" w:rsidRDefault="0040115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40115C" w:rsidRDefault="0040115C">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40115C" w:rsidRDefault="004011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FB421F" w14:textId="77777777" w:rsidR="00466DCA" w:rsidRDefault="00466DCA" w:rsidP="00972269">
      <w:r>
        <w:separator/>
      </w:r>
    </w:p>
  </w:footnote>
  <w:footnote w:type="continuationSeparator" w:id="0">
    <w:p w14:paraId="7415A2CE" w14:textId="77777777" w:rsidR="00466DCA" w:rsidRDefault="00466DCA"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0115C" w:rsidRDefault="0040115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40115C" w:rsidRDefault="00466DCA"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40115C">
          <w:rPr>
            <w:color w:val="404040" w:themeColor="text1" w:themeTint="BF"/>
          </w:rPr>
          <w:t>eProject</w:t>
        </w:r>
        <w:proofErr w:type="spellEnd"/>
        <w:r w:rsidR="0040115C">
          <w:rPr>
            <w:color w:val="404040" w:themeColor="text1" w:themeTint="BF"/>
          </w:rPr>
          <w:t xml:space="preserve">: Online Help Desk                     Group: 7          Faculty: Tran Phuoc </w:t>
        </w:r>
        <w:proofErr w:type="spellStart"/>
        <w:r w:rsidR="0040115C">
          <w:rPr>
            <w:color w:val="404040" w:themeColor="text1" w:themeTint="BF"/>
          </w:rPr>
          <w:t>Sinh</w:t>
        </w:r>
        <w:proofErr w:type="spellEnd"/>
      </w:sdtContent>
    </w:sdt>
  </w:p>
  <w:p w14:paraId="2BD22EBF" w14:textId="39C272E9" w:rsidR="0040115C" w:rsidRPr="00CE33A9" w:rsidRDefault="0040115C"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40115C" w:rsidRPr="00CE33A9" w:rsidRDefault="0040115C"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40115C" w:rsidRDefault="00466DCA"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40115C">
          <w:rPr>
            <w:color w:val="404040" w:themeColor="text1" w:themeTint="BF"/>
          </w:rPr>
          <w:t>eProject</w:t>
        </w:r>
        <w:proofErr w:type="spellEnd"/>
        <w:r w:rsidR="0040115C">
          <w:rPr>
            <w:color w:val="404040" w:themeColor="text1" w:themeTint="BF"/>
          </w:rPr>
          <w:t xml:space="preserve">: Online Help Desk                     Group: 7          Faculty: Tran Phuoc </w:t>
        </w:r>
        <w:proofErr w:type="spellStart"/>
        <w:r w:rsidR="0040115C">
          <w:rPr>
            <w:color w:val="404040" w:themeColor="text1" w:themeTint="BF"/>
          </w:rPr>
          <w:t>Sinh</w:t>
        </w:r>
        <w:proofErr w:type="spellEnd"/>
      </w:sdtContent>
    </w:sdt>
  </w:p>
  <w:p w14:paraId="6497CF9E" w14:textId="77777777" w:rsidR="0040115C" w:rsidRPr="00CE33A9" w:rsidRDefault="0040115C"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417394"/>
    <w:rsid w:val="00462E44"/>
    <w:rsid w:val="008A0BCB"/>
    <w:rsid w:val="009E72DC"/>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5900A2-34A3-487F-81DF-CDDB864D3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9</TotalTime>
  <Pages>61</Pages>
  <Words>4438</Words>
  <Characters>25299</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9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79</cp:revision>
  <cp:lastPrinted>2013-05-27T01:43:00Z</cp:lastPrinted>
  <dcterms:created xsi:type="dcterms:W3CDTF">2014-06-13T17:17:00Z</dcterms:created>
  <dcterms:modified xsi:type="dcterms:W3CDTF">2018-11-10T16:05:00Z</dcterms:modified>
</cp:coreProperties>
</file>